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A35561" w14:textId="28F3D43A" w:rsidR="00A5754D" w:rsidRDefault="00902D95" w:rsidP="00A5754D">
      <w:pPr>
        <w:pStyle w:val="Heading2"/>
      </w:pPr>
      <w:bookmarkStart w:id="0" w:name="_Toc437616724"/>
      <w:r>
        <w:t>Arkitektur</w:t>
      </w:r>
    </w:p>
    <w:p w14:paraId="76FA77E8" w14:textId="1B19F333" w:rsidR="00312DF7" w:rsidRDefault="00A002FB" w:rsidP="00A002FB">
      <w:r>
        <w:t>Da arkitekturen af projektet skulle besluttes,</w:t>
      </w:r>
      <w:r w:rsidR="00902D95">
        <w:t xml:space="preserve"> blev der valgt at bruge en lag</w:t>
      </w:r>
      <w:r>
        <w:t xml:space="preserve">delt model, som ville give et godt og hurtigt overblik over systemet. Grunden til at valget faldt på den, var at ved den </w:t>
      </w:r>
      <w:r w:rsidR="00902D95">
        <w:t>lagdelt</w:t>
      </w:r>
      <w:r>
        <w:t xml:space="preserve">e model er der en gruppering af klasser og pakker. </w:t>
      </w:r>
      <w:r w:rsidR="009E2F1C">
        <w:t xml:space="preserve">Herved har </w:t>
      </w:r>
      <w:r>
        <w:t>de klasser</w:t>
      </w:r>
      <w:r w:rsidR="009E2F1C">
        <w:t>,</w:t>
      </w:r>
      <w:r>
        <w:t xml:space="preserve"> der befinder sig i ét lag</w:t>
      </w:r>
      <w:r w:rsidR="009E2F1C">
        <w:t>,</w:t>
      </w:r>
      <w:r>
        <w:t xml:space="preserve"> et sammenhængende ansvar</w:t>
      </w:r>
      <w:r w:rsidR="00902D95">
        <w:t xml:space="preserve"> for</w:t>
      </w:r>
      <w:r>
        <w:t xml:space="preserve"> et vigtigt aspekt i systemet i den logiske separation</w:t>
      </w:r>
      <w:r w:rsidR="009E2F1C">
        <w:t>,</w:t>
      </w:r>
      <w:r>
        <w:t xml:space="preserve"> der er lavet i projektet. Ved at gruppere systemet på denne måde, kan der hurtigt findes ud af</w:t>
      </w:r>
      <w:r w:rsidR="009E2F1C">
        <w:t>,</w:t>
      </w:r>
      <w:r>
        <w:t xml:space="preserve"> hvor der skal ændres ting</w:t>
      </w:r>
      <w:r w:rsidR="009E2F1C">
        <w:t>,</w:t>
      </w:r>
      <w:r>
        <w:t xml:space="preserve"> hvis der er noget</w:t>
      </w:r>
      <w:r w:rsidR="009E2F1C">
        <w:t>,</w:t>
      </w:r>
      <w:r>
        <w:t xml:space="preserve"> der skal ændres. </w:t>
      </w:r>
      <w:r w:rsidR="00902D95">
        <w:t>Med valget af at bruge den lagdelte model skulle der så tages en beslutning om</w:t>
      </w:r>
      <w:r w:rsidR="009E2F1C">
        <w:t>,</w:t>
      </w:r>
      <w:r w:rsidR="00902D95">
        <w:t xml:space="preserve"> hvor mange lag der skulle inddeles i</w:t>
      </w:r>
      <w:r w:rsidR="009E2F1C">
        <w:t xml:space="preserve">. Ud </w:t>
      </w:r>
      <w:r w:rsidR="00902D95">
        <w:t xml:space="preserve">fra størrelsen af systemet gav det mest mening </w:t>
      </w:r>
      <w:r w:rsidR="009E2F1C">
        <w:t xml:space="preserve">at </w:t>
      </w:r>
      <w:r w:rsidR="00902D95">
        <w:t>bruge en 3 lagdelt model</w:t>
      </w:r>
      <w:r w:rsidR="00BA3834">
        <w:rPr>
          <w:rStyle w:val="FootnoteReference"/>
        </w:rPr>
        <w:footnoteReference w:id="1"/>
      </w:r>
      <w:r w:rsidR="00902D95">
        <w:t>. Den 3 lagdelte</w:t>
      </w:r>
      <w:r>
        <w:t xml:space="preserve"> model, består af; DAL, BLL og PL.</w:t>
      </w:r>
    </w:p>
    <w:p w14:paraId="293C504C" w14:textId="5454466D" w:rsidR="00A002FB" w:rsidRDefault="00A002FB" w:rsidP="00A002FB">
      <w:r>
        <w:t xml:space="preserve">Et eksempel på hvordan et normalt scenarie kunne se ud, kan ses på </w:t>
      </w:r>
      <w:r>
        <w:fldChar w:fldCharType="begin"/>
      </w:r>
      <w:r>
        <w:instrText xml:space="preserve"> REF _Ref449894462 \h </w:instrText>
      </w:r>
      <w:r>
        <w:fldChar w:fldCharType="separate"/>
      </w:r>
      <w:r w:rsidR="00CF178A">
        <w:t xml:space="preserve">Figur </w:t>
      </w:r>
      <w:r w:rsidR="00CF178A">
        <w:rPr>
          <w:noProof/>
        </w:rPr>
        <w:t>3</w:t>
      </w:r>
      <w:r>
        <w:fldChar w:fldCharType="end"/>
      </w:r>
      <w:r>
        <w:t>, som viser hvad der sker</w:t>
      </w:r>
      <w:r w:rsidR="00E34230">
        <w:t>,</w:t>
      </w:r>
      <w:r>
        <w:t xml:space="preserve"> når en bruger indtaster i et felt</w:t>
      </w:r>
      <w:r w:rsidR="00E34230">
        <w:t>,</w:t>
      </w:r>
      <w:r>
        <w:t xml:space="preserve"> der kan autofuldføre. Først ændre</w:t>
      </w:r>
      <w:r w:rsidR="009E2F1C">
        <w:t>r</w:t>
      </w:r>
      <w:r>
        <w:t xml:space="preserve"> brugeren på teksten på GUI</w:t>
      </w:r>
      <w:r w:rsidR="00E34230">
        <w:t>’en</w:t>
      </w:r>
      <w:r>
        <w:t xml:space="preserve">, </w:t>
      </w:r>
      <w:r w:rsidR="00E34230">
        <w:t xml:space="preserve">hvorefter </w:t>
      </w:r>
      <w:r>
        <w:t xml:space="preserve">GUI’en </w:t>
      </w:r>
      <w:r w:rsidR="00E34230">
        <w:t xml:space="preserve">kalder </w:t>
      </w:r>
      <w:r>
        <w:t>ned på GUI viewmodel</w:t>
      </w:r>
      <w:r w:rsidR="00E34230">
        <w:t>,</w:t>
      </w:r>
      <w:r>
        <w:t xml:space="preserve"> </w:t>
      </w:r>
      <w:r w:rsidR="00E34230">
        <w:t xml:space="preserve">for </w:t>
      </w:r>
      <w:r>
        <w:t>at den skal udfylde listen</w:t>
      </w:r>
      <w:r w:rsidR="00E34230">
        <w:t>. Dette sker i PL</w:t>
      </w:r>
      <w:r>
        <w:t xml:space="preserve">, </w:t>
      </w:r>
      <w:r w:rsidR="00E34230">
        <w:t xml:space="preserve">hvorefter der så kaldes en funktion i klassen AutoComplete i </w:t>
      </w:r>
      <w:r>
        <w:t>BLL</w:t>
      </w:r>
      <w:r w:rsidR="00E34230">
        <w:t>. Denne funktion kalder så en funktion i en klasse i</w:t>
      </w:r>
      <w:r>
        <w:t xml:space="preserve"> DAL, </w:t>
      </w:r>
      <w:r w:rsidR="00E34230">
        <w:t>som</w:t>
      </w:r>
      <w:r>
        <w:t xml:space="preserve"> lave</w:t>
      </w:r>
      <w:r w:rsidR="00E34230">
        <w:t>r</w:t>
      </w:r>
      <w:r>
        <w:t xml:space="preserve"> et database udtræk ud fra den indtasted</w:t>
      </w:r>
      <w:bookmarkStart w:id="1" w:name="_GoBack"/>
      <w:bookmarkEnd w:id="1"/>
      <w:r>
        <w:t xml:space="preserve">e tekst. </w:t>
      </w:r>
    </w:p>
    <w:p w14:paraId="09E1412A" w14:textId="38C07E55" w:rsidR="00A002FB" w:rsidRDefault="0097740F" w:rsidP="00A002FB">
      <w:pPr>
        <w:keepNext/>
      </w:pPr>
      <w:r>
        <w:object w:dxaOrig="11146" w:dyaOrig="4696" w14:anchorId="5A602F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2.5pt" o:ole="">
            <v:imagedata r:id="rId8" o:title=""/>
          </v:shape>
          <o:OLEObject Type="Embed" ProgID="Visio.Drawing.15" ShapeID="_x0000_i1025" DrawAspect="Content" ObjectID="_1524843752" r:id="rId9"/>
        </w:object>
      </w:r>
    </w:p>
    <w:p w14:paraId="218D9BA9" w14:textId="77777777" w:rsidR="00A002FB" w:rsidRDefault="00A002FB" w:rsidP="00A002FB">
      <w:pPr>
        <w:pStyle w:val="Caption"/>
      </w:pPr>
      <w:bookmarkStart w:id="2" w:name="_Ref449894462"/>
      <w:r>
        <w:t xml:space="preserve">Figur </w:t>
      </w:r>
      <w:r w:rsidR="00630403">
        <w:fldChar w:fldCharType="begin"/>
      </w:r>
      <w:r w:rsidR="00630403">
        <w:instrText xml:space="preserve"> SEQ Figur \* ARABIC </w:instrText>
      </w:r>
      <w:r w:rsidR="00630403">
        <w:fldChar w:fldCharType="separate"/>
      </w:r>
      <w:r w:rsidR="00CF178A">
        <w:rPr>
          <w:noProof/>
        </w:rPr>
        <w:t>3</w:t>
      </w:r>
      <w:r w:rsidR="00630403">
        <w:rPr>
          <w:noProof/>
        </w:rPr>
        <w:fldChar w:fldCharType="end"/>
      </w:r>
      <w:bookmarkEnd w:id="2"/>
      <w:r>
        <w:t>: Sekvens diagram for Autofuldførelse, med lag opdeling</w:t>
      </w:r>
    </w:p>
    <w:p w14:paraId="50996D19" w14:textId="73BF90E9" w:rsidR="00A002FB" w:rsidRDefault="00A002FB" w:rsidP="00A002FB">
      <w:r>
        <w:t xml:space="preserve">Hver af disse lag kan så bestå af flere klasser og pakker, som det kan ses på </w:t>
      </w:r>
      <w:r>
        <w:fldChar w:fldCharType="begin"/>
      </w:r>
      <w:r>
        <w:instrText xml:space="preserve"> REF _Ref449945580 \h </w:instrText>
      </w:r>
      <w:r>
        <w:fldChar w:fldCharType="separate"/>
      </w:r>
      <w:r w:rsidR="00CF178A">
        <w:t xml:space="preserve">Figur </w:t>
      </w:r>
      <w:r w:rsidR="00CF178A">
        <w:rPr>
          <w:noProof/>
        </w:rPr>
        <w:t>4</w:t>
      </w:r>
      <w:r>
        <w:fldChar w:fldCharType="end"/>
      </w:r>
      <w:r>
        <w:t>, som viser et package</w:t>
      </w:r>
      <w:r w:rsidR="000C0278">
        <w:t xml:space="preserve"> </w:t>
      </w:r>
      <w:r>
        <w:t xml:space="preserve">diagram for </w:t>
      </w:r>
      <w:r w:rsidR="005954EF">
        <w:t>Pristjek220</w:t>
      </w:r>
      <w:r>
        <w:t>.</w:t>
      </w:r>
      <w:r w:rsidR="002B23DD">
        <w:t xml:space="preserve"> Hver pakke er så inddelt under de fo</w:t>
      </w:r>
      <w:r>
        <w:t>rskellige lag (PL, BLL og DAL</w:t>
      </w:r>
      <w:r w:rsidR="002B23DD">
        <w:t>)</w:t>
      </w:r>
      <w:r>
        <w:t>.</w:t>
      </w:r>
      <w:r w:rsidR="002B23DD">
        <w:t xml:space="preserve"> Hver pakke indeholder så klasser, som har de egenskaber, som pakken beskriver. I programmet ligger de forskellige klasser under pakkens namespace. </w:t>
      </w:r>
    </w:p>
    <w:p w14:paraId="28FB3598" w14:textId="1FEF2805" w:rsidR="00A002FB" w:rsidRDefault="0097740F" w:rsidP="00A002FB">
      <w:pPr>
        <w:keepNext/>
      </w:pPr>
      <w:r>
        <w:object w:dxaOrig="17971" w:dyaOrig="10200" w14:anchorId="62438839">
          <v:shape id="_x0000_i1026" type="#_x0000_t75" style="width:481.5pt;height:273pt" o:ole="">
            <v:imagedata r:id="rId10" o:title=""/>
          </v:shape>
          <o:OLEObject Type="Embed" ProgID="Visio.Drawing.15" ShapeID="_x0000_i1026" DrawAspect="Content" ObjectID="_1524843753" r:id="rId11"/>
        </w:object>
      </w:r>
    </w:p>
    <w:p w14:paraId="4843D612" w14:textId="77777777" w:rsidR="00A002FB" w:rsidRDefault="00A002FB" w:rsidP="00A002FB">
      <w:pPr>
        <w:pStyle w:val="Caption"/>
      </w:pPr>
      <w:bookmarkStart w:id="3" w:name="_Ref449945580"/>
      <w:r>
        <w:t xml:space="preserve">Figur </w:t>
      </w:r>
      <w:r w:rsidR="00630403">
        <w:fldChar w:fldCharType="begin"/>
      </w:r>
      <w:r w:rsidR="00630403">
        <w:instrText xml:space="preserve"> SEQ Figur \* ARABIC </w:instrText>
      </w:r>
      <w:r w:rsidR="00630403">
        <w:fldChar w:fldCharType="separate"/>
      </w:r>
      <w:r w:rsidR="00CF178A">
        <w:rPr>
          <w:noProof/>
        </w:rPr>
        <w:t>4</w:t>
      </w:r>
      <w:r w:rsidR="00630403">
        <w:rPr>
          <w:noProof/>
        </w:rPr>
        <w:fldChar w:fldCharType="end"/>
      </w:r>
      <w:bookmarkEnd w:id="3"/>
      <w:r>
        <w:t>: Package diagram for Pristjek220</w:t>
      </w:r>
    </w:p>
    <w:p w14:paraId="6D783FD0" w14:textId="7D6DFFA9" w:rsidR="00A002FB" w:rsidRDefault="002B23DD" w:rsidP="002B23DD">
      <w:r>
        <w:t xml:space="preserve">Ved at der er </w:t>
      </w:r>
      <w:r w:rsidR="00A002FB">
        <w:t xml:space="preserve">valgt at bruge en </w:t>
      </w:r>
      <w:r w:rsidR="00902D95">
        <w:t>lagdelt</w:t>
      </w:r>
      <w:r w:rsidR="00A002FB">
        <w:t xml:space="preserve"> model</w:t>
      </w:r>
      <w:r w:rsidR="004D5454">
        <w:t xml:space="preserve"> og under hvert lag have forskellige klasser</w:t>
      </w:r>
      <w:r>
        <w:t>, kommer der en</w:t>
      </w:r>
      <w:r w:rsidR="00A002FB">
        <w:t xml:space="preserve"> separation af</w:t>
      </w:r>
      <w:r w:rsidR="00A002FB" w:rsidRPr="004C5662">
        <w:t xml:space="preserve"> </w:t>
      </w:r>
      <w:r w:rsidR="00A002FB">
        <w:t xml:space="preserve">applikationsspecifikke </w:t>
      </w:r>
      <w:r w:rsidR="00312DF7">
        <w:t>tjenester</w:t>
      </w:r>
      <w:r w:rsidR="00A002FB">
        <w:t xml:space="preserve"> fra</w:t>
      </w:r>
      <w:r w:rsidR="004D5454">
        <w:t xml:space="preserve"> de</w:t>
      </w:r>
      <w:r w:rsidR="000D5FB6">
        <w:t xml:space="preserve"> mere</w:t>
      </w:r>
      <w:r w:rsidR="00A002FB">
        <w:t xml:space="preserve"> generelle </w:t>
      </w:r>
      <w:r w:rsidR="00312DF7">
        <w:t>tjenester</w:t>
      </w:r>
      <w:r w:rsidR="00863ADD">
        <w:t xml:space="preserve">. </w:t>
      </w:r>
      <w:r w:rsidR="00863ADD">
        <w:t>Derudover kommer der en separation af højniveaushandlinger fra lavniveaushandlinger</w:t>
      </w:r>
      <w:r w:rsidR="00863ADD">
        <w:t>,</w:t>
      </w:r>
      <w:r>
        <w:t xml:space="preserve"> som</w:t>
      </w:r>
      <w:r w:rsidR="00863ADD">
        <w:t xml:space="preserve"> samlet set</w:t>
      </w:r>
      <w:r>
        <w:t xml:space="preserve"> </w:t>
      </w:r>
      <w:r w:rsidR="004D5454">
        <w:t>gør</w:t>
      </w:r>
      <w:r w:rsidR="005954EF">
        <w:t>,</w:t>
      </w:r>
      <w:r w:rsidR="004D5454">
        <w:t xml:space="preserve"> at</w:t>
      </w:r>
      <w:r>
        <w:t xml:space="preserve"> SRP (Single Responsibility Principle)</w:t>
      </w:r>
      <w:r w:rsidR="004D5454">
        <w:t xml:space="preserve"> bliver overholdt</w:t>
      </w:r>
      <w:r>
        <w:t>.</w:t>
      </w:r>
      <w:r w:rsidR="004D5454">
        <w:t xml:space="preserve"> Ved at overholde</w:t>
      </w:r>
      <w:r>
        <w:t xml:space="preserve"> SRP</w:t>
      </w:r>
      <w:r w:rsidR="004D5454">
        <w:t xml:space="preserve"> fås et system, som er mindre sårbart over for ændringer på et senere tidspunkt.</w:t>
      </w:r>
      <w:r w:rsidR="00A002FB">
        <w:t xml:space="preserve"> Koblingen og afhængighederne formindskes deraf mellem de forskellige klasser, samt der kommer høj samhørighed. En af de vigtigste ting ved at bruge 3 lags modellen er dog</w:t>
      </w:r>
      <w:r w:rsidR="005954EF">
        <w:t>,</w:t>
      </w:r>
      <w:r w:rsidR="00A002FB">
        <w:t xml:space="preserve"> at der er muligheden for at genbruge kode, sådan at man for eksempelvis kan genbruge de nederste lag af kode til en applikation med en anden brugergrænseflade. Det gøres endnu mere simpelt ved</w:t>
      </w:r>
      <w:r w:rsidR="005954EF">
        <w:t>,</w:t>
      </w:r>
      <w:r w:rsidR="00A002FB">
        <w:t xml:space="preserve"> at de forskellige lag er implementeret med interfaces, som simplificere</w:t>
      </w:r>
      <w:r w:rsidR="009E2F1C">
        <w:t>r</w:t>
      </w:r>
      <w:r w:rsidR="00A002FB">
        <w:t xml:space="preserve"> en ændring eller udskiftning af dele af systemet. Ved at lave den logiske segmentering mellem de forskellige lag er klarheden af koden øget, for andre der skulle ønske at arbejde videre med koden.</w:t>
      </w:r>
      <w:bookmarkEnd w:id="0"/>
    </w:p>
    <w:sectPr w:rsidR="00A002FB" w:rsidSect="00A82BC9">
      <w:footerReference w:type="first" r:id="rId12"/>
      <w:pgSz w:w="11906" w:h="16838"/>
      <w:pgMar w:top="1701" w:right="1134" w:bottom="1701" w:left="1134"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F3743A" w14:textId="77777777" w:rsidR="00C96412" w:rsidRDefault="00C96412" w:rsidP="00FE7579">
      <w:pPr>
        <w:spacing w:after="0" w:line="240" w:lineRule="auto"/>
      </w:pPr>
      <w:r>
        <w:separator/>
      </w:r>
    </w:p>
  </w:endnote>
  <w:endnote w:type="continuationSeparator" w:id="0">
    <w:p w14:paraId="1F1AF463" w14:textId="77777777" w:rsidR="00C96412" w:rsidRDefault="00C96412"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937FDF" w:rsidRDefault="00937FDF" w:rsidP="00F102A6">
    <w:pPr>
      <w:pStyle w:val="Footer"/>
      <w:jc w:val="right"/>
      <w:rPr>
        <w:smallCaps/>
      </w:rPr>
    </w:pPr>
    <w:r>
      <w:tab/>
    </w:r>
    <w:r>
      <w:tab/>
    </w:r>
  </w:p>
  <w:p w14:paraId="7E18F8DA" w14:textId="77777777" w:rsidR="00937FDF" w:rsidRDefault="00937F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C07E23" w14:textId="77777777" w:rsidR="00C96412" w:rsidRDefault="00C96412" w:rsidP="00FE7579">
      <w:pPr>
        <w:spacing w:after="0" w:line="240" w:lineRule="auto"/>
      </w:pPr>
      <w:r>
        <w:separator/>
      </w:r>
    </w:p>
  </w:footnote>
  <w:footnote w:type="continuationSeparator" w:id="0">
    <w:p w14:paraId="151420BD" w14:textId="77777777" w:rsidR="00C96412" w:rsidRDefault="00C96412" w:rsidP="00FE7579">
      <w:pPr>
        <w:spacing w:after="0" w:line="240" w:lineRule="auto"/>
      </w:pPr>
      <w:r>
        <w:continuationSeparator/>
      </w:r>
    </w:p>
  </w:footnote>
  <w:footnote w:id="1">
    <w:p w14:paraId="44F0F796" w14:textId="082FCF8E" w:rsidR="00BA3834" w:rsidRPr="00BA3834" w:rsidRDefault="00BA3834">
      <w:pPr>
        <w:pStyle w:val="FootnoteText"/>
        <w:rPr>
          <w:lang w:val="en-US"/>
        </w:rPr>
      </w:pPr>
      <w:r>
        <w:rPr>
          <w:rStyle w:val="FootnoteReference"/>
        </w:rPr>
        <w:footnoteRef/>
      </w:r>
      <w:r w:rsidRPr="00BA3834">
        <w:rPr>
          <w:lang w:val="en-US"/>
        </w:rPr>
        <w:t xml:space="preserve"> </w:t>
      </w:r>
      <w:hyperlink r:id="rId1" w:history="1">
        <w:r w:rsidR="00863ADD" w:rsidRPr="00847BDA">
          <w:rPr>
            <w:rStyle w:val="Hyperlink"/>
            <w:lang w:val="en-US"/>
          </w:rPr>
          <w:t>https://msdn.microsoft.com/en-us/library/ff648105.aspx</w:t>
        </w:r>
      </w:hyperlink>
      <w:r w:rsidR="00863ADD">
        <w:rPr>
          <w:lang w:val="en-US"/>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80F5F"/>
    <w:rsid w:val="00082FE3"/>
    <w:rsid w:val="0009567B"/>
    <w:rsid w:val="000974AE"/>
    <w:rsid w:val="000978E1"/>
    <w:rsid w:val="000A7CDD"/>
    <w:rsid w:val="000C0278"/>
    <w:rsid w:val="000C459E"/>
    <w:rsid w:val="000D5FB6"/>
    <w:rsid w:val="000D672A"/>
    <w:rsid w:val="0010254A"/>
    <w:rsid w:val="00117585"/>
    <w:rsid w:val="00130804"/>
    <w:rsid w:val="0013357B"/>
    <w:rsid w:val="001613B5"/>
    <w:rsid w:val="0018226D"/>
    <w:rsid w:val="001A461D"/>
    <w:rsid w:val="001B098A"/>
    <w:rsid w:val="001B0CDF"/>
    <w:rsid w:val="001C1732"/>
    <w:rsid w:val="001C464D"/>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4393E"/>
    <w:rsid w:val="00376E71"/>
    <w:rsid w:val="00380A72"/>
    <w:rsid w:val="0038415D"/>
    <w:rsid w:val="003842DB"/>
    <w:rsid w:val="003937BF"/>
    <w:rsid w:val="003938D9"/>
    <w:rsid w:val="003A743A"/>
    <w:rsid w:val="003C6B94"/>
    <w:rsid w:val="003D36BB"/>
    <w:rsid w:val="003E76EE"/>
    <w:rsid w:val="003F259A"/>
    <w:rsid w:val="00414BEC"/>
    <w:rsid w:val="00416F5F"/>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D5454"/>
    <w:rsid w:val="004E47E6"/>
    <w:rsid w:val="004F2237"/>
    <w:rsid w:val="004F6192"/>
    <w:rsid w:val="0050576F"/>
    <w:rsid w:val="00507514"/>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954EF"/>
    <w:rsid w:val="005A5310"/>
    <w:rsid w:val="005B2100"/>
    <w:rsid w:val="005C0B68"/>
    <w:rsid w:val="005C5357"/>
    <w:rsid w:val="005D2A19"/>
    <w:rsid w:val="005E1033"/>
    <w:rsid w:val="005E196B"/>
    <w:rsid w:val="005E4D45"/>
    <w:rsid w:val="005E5E6A"/>
    <w:rsid w:val="005F0E92"/>
    <w:rsid w:val="005F6A91"/>
    <w:rsid w:val="0060439E"/>
    <w:rsid w:val="00605FA4"/>
    <w:rsid w:val="00622BDA"/>
    <w:rsid w:val="00627EA2"/>
    <w:rsid w:val="00630403"/>
    <w:rsid w:val="00630D47"/>
    <w:rsid w:val="00630E05"/>
    <w:rsid w:val="00634571"/>
    <w:rsid w:val="00643597"/>
    <w:rsid w:val="006453BB"/>
    <w:rsid w:val="0065518F"/>
    <w:rsid w:val="006579BD"/>
    <w:rsid w:val="006601BF"/>
    <w:rsid w:val="00671BAA"/>
    <w:rsid w:val="00693DC7"/>
    <w:rsid w:val="006A4DC0"/>
    <w:rsid w:val="006A7426"/>
    <w:rsid w:val="006B4756"/>
    <w:rsid w:val="006B7383"/>
    <w:rsid w:val="006D1F60"/>
    <w:rsid w:val="006D5708"/>
    <w:rsid w:val="006E12D7"/>
    <w:rsid w:val="006E18CA"/>
    <w:rsid w:val="00705301"/>
    <w:rsid w:val="00711679"/>
    <w:rsid w:val="007117BE"/>
    <w:rsid w:val="0071424A"/>
    <w:rsid w:val="00750A10"/>
    <w:rsid w:val="0075280C"/>
    <w:rsid w:val="00752F22"/>
    <w:rsid w:val="00761ED6"/>
    <w:rsid w:val="00766331"/>
    <w:rsid w:val="007729D8"/>
    <w:rsid w:val="00772E42"/>
    <w:rsid w:val="00774FF4"/>
    <w:rsid w:val="00777DE7"/>
    <w:rsid w:val="00782E9C"/>
    <w:rsid w:val="0078353A"/>
    <w:rsid w:val="00797C18"/>
    <w:rsid w:val="007B0D25"/>
    <w:rsid w:val="007C27F8"/>
    <w:rsid w:val="007C7B45"/>
    <w:rsid w:val="007D0067"/>
    <w:rsid w:val="007F00BD"/>
    <w:rsid w:val="007F3F51"/>
    <w:rsid w:val="00802230"/>
    <w:rsid w:val="00831032"/>
    <w:rsid w:val="008330B9"/>
    <w:rsid w:val="00863ADD"/>
    <w:rsid w:val="0087624C"/>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6BC"/>
    <w:rsid w:val="009270BE"/>
    <w:rsid w:val="00927DCD"/>
    <w:rsid w:val="00934302"/>
    <w:rsid w:val="00937FDF"/>
    <w:rsid w:val="009404A1"/>
    <w:rsid w:val="00954C1F"/>
    <w:rsid w:val="00976697"/>
    <w:rsid w:val="0097740F"/>
    <w:rsid w:val="00995480"/>
    <w:rsid w:val="009A004F"/>
    <w:rsid w:val="009A2583"/>
    <w:rsid w:val="009A26F3"/>
    <w:rsid w:val="009A342A"/>
    <w:rsid w:val="009A5C96"/>
    <w:rsid w:val="009A6253"/>
    <w:rsid w:val="009C594D"/>
    <w:rsid w:val="009E0198"/>
    <w:rsid w:val="009E2F1C"/>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BC9"/>
    <w:rsid w:val="00A82C3B"/>
    <w:rsid w:val="00A83141"/>
    <w:rsid w:val="00A87475"/>
    <w:rsid w:val="00A91160"/>
    <w:rsid w:val="00A92A12"/>
    <w:rsid w:val="00A94CE3"/>
    <w:rsid w:val="00AA5C6D"/>
    <w:rsid w:val="00AA7163"/>
    <w:rsid w:val="00AB4D94"/>
    <w:rsid w:val="00AC3AF4"/>
    <w:rsid w:val="00AD409F"/>
    <w:rsid w:val="00AD5986"/>
    <w:rsid w:val="00AE3024"/>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513CE"/>
    <w:rsid w:val="00C52AAF"/>
    <w:rsid w:val="00C57CCF"/>
    <w:rsid w:val="00C60616"/>
    <w:rsid w:val="00C77B9D"/>
    <w:rsid w:val="00C8025A"/>
    <w:rsid w:val="00C83984"/>
    <w:rsid w:val="00C95D06"/>
    <w:rsid w:val="00C96412"/>
    <w:rsid w:val="00CA297E"/>
    <w:rsid w:val="00CA5F04"/>
    <w:rsid w:val="00CB090E"/>
    <w:rsid w:val="00CC2D52"/>
    <w:rsid w:val="00CD396B"/>
    <w:rsid w:val="00CE4787"/>
    <w:rsid w:val="00CE71A8"/>
    <w:rsid w:val="00CF0C5C"/>
    <w:rsid w:val="00CF178A"/>
    <w:rsid w:val="00D06980"/>
    <w:rsid w:val="00D20324"/>
    <w:rsid w:val="00D231E8"/>
    <w:rsid w:val="00D4134F"/>
    <w:rsid w:val="00D47EA8"/>
    <w:rsid w:val="00D652DD"/>
    <w:rsid w:val="00D85C8D"/>
    <w:rsid w:val="00D91F33"/>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34230"/>
    <w:rsid w:val="00E403D9"/>
    <w:rsid w:val="00E61D20"/>
    <w:rsid w:val="00E80D41"/>
    <w:rsid w:val="00E85694"/>
    <w:rsid w:val="00E90FB7"/>
    <w:rsid w:val="00EB0CA2"/>
    <w:rsid w:val="00EB2364"/>
    <w:rsid w:val="00EB5C00"/>
    <w:rsid w:val="00EB6C04"/>
    <w:rsid w:val="00EC0318"/>
    <w:rsid w:val="00ED1602"/>
    <w:rsid w:val="00EE4281"/>
    <w:rsid w:val="00EE758C"/>
    <w:rsid w:val="00EF4C11"/>
    <w:rsid w:val="00F077BE"/>
    <w:rsid w:val="00F102A6"/>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5954EF"/>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msdn.microsoft.com/en-us/library/ff648105.aspx"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55AB05-8ACD-473A-B45E-E39AF2376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2</Pages>
  <Words>420</Words>
  <Characters>2564</Characters>
  <Application>Microsoft Office Word</Application>
  <DocSecurity>0</DocSecurity>
  <Lines>21</Lines>
  <Paragraphs>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Anders Meidahl</cp:lastModifiedBy>
  <cp:revision>4</cp:revision>
  <cp:lastPrinted>2016-05-14T09:36:00Z</cp:lastPrinted>
  <dcterms:created xsi:type="dcterms:W3CDTF">2016-05-15T15:57:00Z</dcterms:created>
  <dcterms:modified xsi:type="dcterms:W3CDTF">2016-05-15T16:56:00Z</dcterms:modified>
</cp:coreProperties>
</file>